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13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4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6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8" r:id="rId4"/>
    <p:sldMasterId id="2147483711" r:id="rId5"/>
    <p:sldMasterId id="2147483736" r:id="rId6"/>
    <p:sldMasterId id="2147483762" r:id="rId7"/>
    <p:sldMasterId id="2147483775" r:id="rId8"/>
    <p:sldMasterId id="2147483814" r:id="rId9"/>
    <p:sldMasterId id="2147483852" r:id="rId10"/>
    <p:sldMasterId id="2147483865" r:id="rId11"/>
    <p:sldMasterId id="2147483891" r:id="rId12"/>
    <p:sldMasterId id="2147483917" r:id="rId13"/>
    <p:sldMasterId id="2147483947" r:id="rId14"/>
    <p:sldMasterId id="2147483974" r:id="rId15"/>
    <p:sldMasterId id="2147483987" r:id="rId16"/>
    <p:sldMasterId id="2147484012" r:id="rId17"/>
  </p:sldMasterIdLst>
  <p:notesMasterIdLst>
    <p:notesMasterId r:id="rId33"/>
  </p:notesMasterIdLst>
  <p:sldIdLst>
    <p:sldId id="256" r:id="rId18"/>
    <p:sldId id="799" r:id="rId19"/>
    <p:sldId id="800" r:id="rId20"/>
    <p:sldId id="801" r:id="rId21"/>
    <p:sldId id="802" r:id="rId22"/>
    <p:sldId id="930" r:id="rId23"/>
    <p:sldId id="931" r:id="rId24"/>
    <p:sldId id="932" r:id="rId25"/>
    <p:sldId id="941" r:id="rId26"/>
    <p:sldId id="933" r:id="rId27"/>
    <p:sldId id="934" r:id="rId28"/>
    <p:sldId id="935" r:id="rId29"/>
    <p:sldId id="936" r:id="rId30"/>
    <p:sldId id="937" r:id="rId31"/>
    <p:sldId id="939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2F2F95"/>
    <a:srgbClr val="CC0099"/>
    <a:srgbClr val="CCECFF"/>
    <a:srgbClr val="FFFFCC"/>
    <a:srgbClr val="4949A2"/>
    <a:srgbClr val="FF3300"/>
    <a:srgbClr val="008000"/>
    <a:srgbClr val="FF0066"/>
    <a:srgbClr val="EFE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70" d="100"/>
          <a:sy n="70" d="100"/>
        </p:scale>
        <p:origin x="1728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21" Type="http://schemas.openxmlformats.org/officeDocument/2006/relationships/slide" Target="slides/slide4.xml"/><Relationship Id="rId3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" Target="slides/slide3.xml"/><Relationship Id="rId29" Type="http://schemas.openxmlformats.org/officeDocument/2006/relationships/slide" Target="slides/slide1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5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307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1412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653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245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45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1001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94633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31446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130233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574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8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3560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5752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124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84303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39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1502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16323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359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76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3087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6190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0872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42730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2566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18179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16625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53250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29221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4413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350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17937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11391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358183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80282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838312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12847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0016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91571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10964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93132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938610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164999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80571788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47742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364763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21586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0271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21421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547313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0960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9022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504774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676133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055724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613748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908015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741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2173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166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42011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1926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11795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14822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39761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234712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121774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2464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54127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899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509081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34846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67734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395945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67135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95491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98607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6372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5068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5183726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736266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08389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525497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508774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02237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05651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688928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9021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339851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45320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70784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0531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3CB3F-878A-4642-93A2-BAFB0AFC5C2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410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33B61-CFBC-430F-85B4-4C9CE3E5D42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274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FCF5-8A96-4DAB-B3A8-F5E424E297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95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ACF69-F05F-4838-8BFC-CD369747EC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0649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9BB41-11DE-441E-9B85-598E13DAF08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5923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3EBF-86B1-4418-ADA7-DEF4E7BFB5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2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2ACF8-F759-4878-B1B1-6F5A257F22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012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44329-D2C7-49B8-9B08-A13165361B3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347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2151A-AE24-4846-A3A8-921851A6AB4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41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6D511-CF70-4B54-AB45-49385A9B787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261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1F2C-663B-4CBA-9CEF-0E73A74D1D9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7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D034E-951A-4536-89BC-6BADF825F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624137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9DCDD-17E4-480E-B309-0C25D406EA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5376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D86D6-C740-4686-91D8-1F3E2A9C1C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088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1C1CD-8A77-48ED-AB43-18C5D1AE064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605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8264D-2922-426A-A2E4-21ABC0D7350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2E46D-D7E3-4B94-8CD1-17A4B39F3A2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128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FBD59-048F-4B34-89D3-B56AA99C71E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05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5F34A-B811-4D2D-A356-21394B1D14E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979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D918B-DB77-4ACC-854B-091285D4E48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371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1162-522D-4D23-B4DB-4DE989D891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449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6794E-7C17-4A44-B508-31FD301FBB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8966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DB479-4982-4291-8796-58409899816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178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3526A-E276-48B0-9038-5517A1AB244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134687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4395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855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24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564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825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9297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641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2320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7102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216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121509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54503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931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938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9607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589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9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11016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99073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026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12805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89610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751452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9805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7676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3797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10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7.xml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0" Type="http://schemas.openxmlformats.org/officeDocument/2006/relationships/slideLayout" Target="../slideLayouts/slideLayout165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91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40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23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936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398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55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  <p:sldLayoutId id="214748398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351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591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14" r:id="rId2"/>
    <p:sldLayoutId id="2147484015" r:id="rId3"/>
    <p:sldLayoutId id="2147484016" r:id="rId4"/>
    <p:sldLayoutId id="2147484017" r:id="rId5"/>
    <p:sldLayoutId id="2147484018" r:id="rId6"/>
    <p:sldLayoutId id="2147484019" r:id="rId7"/>
    <p:sldLayoutId id="2147484020" r:id="rId8"/>
    <p:sldLayoutId id="2147484021" r:id="rId9"/>
    <p:sldLayoutId id="2147484022" r:id="rId10"/>
    <p:sldLayoutId id="2147484023" r:id="rId11"/>
    <p:sldLayoutId id="214748402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F88082A5-DAAA-40BC-8E1A-C501AD8E7D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28BCC91-89F8-4CE3-92D7-F359DEFF1F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9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7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六章 网络应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C</a:t>
            </a:r>
            <a:r>
              <a:rPr lang="zh-CN" altLang="en-US" smtClean="0"/>
              <a:t>模型  </a:t>
            </a:r>
            <a:r>
              <a:rPr lang="en-US" altLang="zh-CN" smtClean="0"/>
              <a:t>–</a:t>
            </a:r>
            <a:r>
              <a:rPr lang="zh-CN" altLang="en-US" smtClean="0"/>
              <a:t>  端服务系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4363147"/>
          </a:xfrm>
        </p:spPr>
        <p:txBody>
          <a:bodyPr/>
          <a:lstStyle/>
          <a:p>
            <a:r>
              <a:rPr lang="zh-CN" altLang="en-US" smtClean="0"/>
              <a:t>特点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因为每个端服务系统面向的用户规模有限，对服务系统的服务能力没有过高要求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应用服务的两端都是用户，采用这种部署方式能实现对用户数据管理的自主可控，更好地满足用户个性化需求和隐私保护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网络管理员能够自主控制在本地网络上部署策略和部署成本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对用户来讲，用户可见的仅包括离自己很近的端服务系统，其配置管理与更新策略较为容易实现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2049" name="Object 1"/>
          <p:cNvGraphicFramePr>
            <a:graphicFrameLocks noChangeAspect="1"/>
          </p:cNvGraphicFramePr>
          <p:nvPr/>
        </p:nvGraphicFramePr>
        <p:xfrm>
          <a:off x="4572002" y="5059492"/>
          <a:ext cx="4115330" cy="1663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056" name="Visio" r:id="rId3" imgW="4894568" imgH="1942712" progId="Visio.Drawing.11">
                  <p:embed/>
                </p:oleObj>
              </mc:Choice>
              <mc:Fallback>
                <p:oleObj name="Visio" r:id="rId3" imgW="4894568" imgH="19427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2" y="5059492"/>
                        <a:ext cx="4115330" cy="16630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C</a:t>
            </a:r>
            <a:r>
              <a:rPr lang="zh-CN" altLang="en-US" smtClean="0"/>
              <a:t>模型 </a:t>
            </a:r>
            <a:r>
              <a:rPr lang="en-US" altLang="zh-CN" smtClean="0"/>
              <a:t>–</a:t>
            </a:r>
            <a:r>
              <a:rPr lang="zh-CN" altLang="en-US" smtClean="0"/>
              <a:t> 中心服务系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1111947"/>
          </a:xfrm>
        </p:spPr>
        <p:txBody>
          <a:bodyPr/>
          <a:lstStyle/>
          <a:p>
            <a:r>
              <a:rPr lang="zh-CN" altLang="zh-CN" sz="2000" smtClean="0"/>
              <a:t>网络应用的两端仍然是用户</a:t>
            </a:r>
            <a:r>
              <a:rPr lang="zh-CN" altLang="en-US" sz="2000" smtClean="0"/>
              <a:t>，</a:t>
            </a:r>
            <a:r>
              <a:rPr lang="zh-CN" altLang="zh-CN" sz="2000" smtClean="0"/>
              <a:t>用户之间依赖于统一部署的服务系统实现应用，用户所在网络的管理员无法参与服务系统的部署与管理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en-US" sz="2400" b="1" smtClean="0"/>
              <a:t>电商、即时</a:t>
            </a:r>
            <a:r>
              <a:rPr lang="zh-CN" altLang="zh-CN" sz="2400" b="1" smtClean="0"/>
              <a:t>通信应用</a:t>
            </a:r>
            <a:r>
              <a:rPr lang="en-US" altLang="zh-CN" sz="2400" b="1" smtClean="0"/>
              <a:t>……</a:t>
            </a:r>
            <a:endParaRPr lang="zh-CN" altLang="en-US" sz="2800" b="1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1027" name="Object 3"/>
          <p:cNvGraphicFramePr>
            <a:graphicFrameLocks noChangeAspect="1"/>
          </p:cNvGraphicFramePr>
          <p:nvPr/>
        </p:nvGraphicFramePr>
        <p:xfrm>
          <a:off x="1032929" y="2370666"/>
          <a:ext cx="7103496" cy="308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034" name="Visio" r:id="rId3" imgW="4894568" imgH="2122758" progId="Visio.Drawing.11">
                  <p:embed/>
                </p:oleObj>
              </mc:Choice>
              <mc:Fallback>
                <p:oleObj name="Visio" r:id="rId3" imgW="4894568" imgH="212275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929" y="2370666"/>
                        <a:ext cx="7103496" cy="30818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C</a:t>
            </a:r>
            <a:r>
              <a:rPr lang="zh-CN" altLang="en-US" smtClean="0"/>
              <a:t>模型 </a:t>
            </a:r>
            <a:r>
              <a:rPr lang="en-US" altLang="zh-CN" smtClean="0"/>
              <a:t>–</a:t>
            </a:r>
            <a:r>
              <a:rPr lang="zh-CN" altLang="en-US" smtClean="0"/>
              <a:t> 中心服务系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360314"/>
            <a:ext cx="8686800" cy="3922881"/>
          </a:xfrm>
        </p:spPr>
        <p:txBody>
          <a:bodyPr/>
          <a:lstStyle/>
          <a:p>
            <a:r>
              <a:rPr lang="zh-CN" altLang="en-US" sz="2800" smtClean="0"/>
              <a:t>特点</a:t>
            </a:r>
            <a:endParaRPr lang="en-US" altLang="zh-CN" sz="2800" smtClean="0"/>
          </a:p>
          <a:p>
            <a:pPr lvl="1">
              <a:lnSpc>
                <a:spcPct val="150000"/>
              </a:lnSpc>
            </a:pPr>
            <a:r>
              <a:rPr lang="zh-CN" altLang="zh-CN" smtClean="0"/>
              <a:t>服务系统面向全体用户，对系统处理能力要求较高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zh-CN" smtClean="0"/>
              <a:t>为提高系统服务能力，服务商倾向于采用各种分布式部署方案，大大提升了系统复杂度和管理难度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zh-CN" smtClean="0"/>
              <a:t>对用户应用策略和用户数据统一管理，带来用户隐私泄露风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5121" name="Object 1"/>
          <p:cNvGraphicFramePr>
            <a:graphicFrameLocks noChangeAspect="1"/>
          </p:cNvGraphicFramePr>
          <p:nvPr/>
        </p:nvGraphicFramePr>
        <p:xfrm>
          <a:off x="2116673" y="4493825"/>
          <a:ext cx="4901671" cy="2127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28" name="Visio" r:id="rId3" imgW="4894568" imgH="2122758" progId="Visio.Drawing.11">
                  <p:embed/>
                </p:oleObj>
              </mc:Choice>
              <mc:Fallback>
                <p:oleObj name="Visio" r:id="rId3" imgW="4894568" imgH="212275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673" y="4493825"/>
                        <a:ext cx="4901671" cy="2127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S</a:t>
            </a:r>
            <a:r>
              <a:rPr lang="zh-CN" altLang="en-US" smtClean="0"/>
              <a:t>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2" y="1089387"/>
            <a:ext cx="8923867" cy="739414"/>
          </a:xfrm>
        </p:spPr>
        <p:txBody>
          <a:bodyPr/>
          <a:lstStyle/>
          <a:p>
            <a:r>
              <a:rPr lang="zh-CN" altLang="zh-CN" sz="2000" smtClean="0"/>
              <a:t>服务系统部署于网络中，每个用户通过访问服务系统，获取相应的服务数据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35468" y="5537200"/>
            <a:ext cx="8906933" cy="101599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en-US" altLang="zh-CN" sz="2400" smtClean="0"/>
              <a:t>Web</a:t>
            </a:r>
            <a:r>
              <a:rPr lang="zh-CN" altLang="zh-CN" sz="2400" smtClean="0"/>
              <a:t>、</a:t>
            </a:r>
            <a:r>
              <a:rPr lang="en-US" altLang="zh-CN" sz="2400" smtClean="0"/>
              <a:t>DNS</a:t>
            </a:r>
            <a:r>
              <a:rPr lang="zh-CN" altLang="zh-CN" sz="2400" smtClean="0"/>
              <a:t>、</a:t>
            </a:r>
            <a:r>
              <a:rPr lang="en-US" altLang="zh-CN" sz="2400" smtClean="0"/>
              <a:t>DHCP</a:t>
            </a:r>
            <a:r>
              <a:rPr lang="zh-CN" altLang="zh-CN" sz="2400" smtClean="0"/>
              <a:t>、</a:t>
            </a:r>
            <a:r>
              <a:rPr lang="en-US" altLang="zh-CN" sz="2400" smtClean="0"/>
              <a:t>SNMP</a:t>
            </a:r>
            <a:r>
              <a:rPr lang="zh-CN" altLang="zh-CN" sz="2400" smtClean="0"/>
              <a:t>等，用户访问的目的是获取服务</a:t>
            </a:r>
            <a:r>
              <a:rPr lang="zh-CN" altLang="en-US" sz="2400" smtClean="0"/>
              <a:t>系统</a:t>
            </a:r>
            <a:r>
              <a:rPr lang="zh-CN" altLang="zh-CN" sz="2400" smtClean="0"/>
              <a:t>所提供的数据，用户之间不需要进行交互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3075" name="Object 3"/>
          <p:cNvGraphicFramePr>
            <a:graphicFrameLocks noChangeAspect="1"/>
          </p:cNvGraphicFramePr>
          <p:nvPr/>
        </p:nvGraphicFramePr>
        <p:xfrm>
          <a:off x="1540933" y="1744133"/>
          <a:ext cx="6180666" cy="3584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82" name="Visio" r:id="rId3" imgW="3994585" imgH="2311441" progId="Visio.Drawing.11">
                  <p:embed/>
                </p:oleObj>
              </mc:Choice>
              <mc:Fallback>
                <p:oleObj name="Visio" r:id="rId3" imgW="3994585" imgH="23114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933" y="1744133"/>
                        <a:ext cx="6180666" cy="35844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S</a:t>
            </a:r>
            <a:r>
              <a:rPr lang="zh-CN" altLang="en-US" smtClean="0"/>
              <a:t>模型 </a:t>
            </a:r>
            <a:r>
              <a:rPr lang="en-US" altLang="zh-CN" smtClean="0"/>
              <a:t>–</a:t>
            </a:r>
            <a:r>
              <a:rPr lang="zh-CN" altLang="en-US" smtClean="0"/>
              <a:t> 进一步扩展与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2" y="1089386"/>
            <a:ext cx="8923867" cy="1958613"/>
          </a:xfrm>
        </p:spPr>
        <p:txBody>
          <a:bodyPr/>
          <a:lstStyle/>
          <a:p>
            <a:r>
              <a:rPr lang="zh-CN" altLang="zh-CN" sz="2000" smtClean="0"/>
              <a:t>往往在靠近用户侧的地方部署本地代理，作为用户访问服务系统的前端环节</a:t>
            </a:r>
            <a:endParaRPr lang="en-US" altLang="zh-CN" sz="2000" smtClean="0"/>
          </a:p>
          <a:p>
            <a:pPr lvl="1"/>
            <a:r>
              <a:rPr lang="zh-CN" altLang="en-US" sz="1800" smtClean="0"/>
              <a:t>降低服务系统工作负载</a:t>
            </a:r>
            <a:endParaRPr lang="en-US" altLang="zh-CN" sz="1800" smtClean="0"/>
          </a:p>
          <a:p>
            <a:pPr lvl="1"/>
            <a:r>
              <a:rPr lang="zh-CN" altLang="en-US" sz="1800" smtClean="0"/>
              <a:t>提升用户访问效率</a:t>
            </a:r>
            <a:endParaRPr lang="en-US" altLang="zh-CN" sz="1800" smtClean="0"/>
          </a:p>
          <a:p>
            <a:pPr lvl="1"/>
            <a:r>
              <a:rPr lang="zh-CN" altLang="en-US" sz="1800" smtClean="0"/>
              <a:t>降低用户侧配置复杂度</a:t>
            </a:r>
            <a:endParaRPr lang="en-US" altLang="zh-CN" sz="1800" smtClean="0"/>
          </a:p>
          <a:p>
            <a:pPr lvl="1"/>
            <a:r>
              <a:rPr lang="zh-CN" altLang="en-US" sz="1800" smtClean="0"/>
              <a:t>降低服务系统部署成本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4099" name="Object 3"/>
          <p:cNvGraphicFramePr>
            <a:graphicFrameLocks noChangeAspect="1"/>
          </p:cNvGraphicFramePr>
          <p:nvPr/>
        </p:nvGraphicFramePr>
        <p:xfrm>
          <a:off x="1134527" y="3098799"/>
          <a:ext cx="6963103" cy="365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06" name="Visio" r:id="rId4" imgW="4543645" imgH="2490137" progId="Visio.Drawing.11">
                  <p:embed/>
                </p:oleObj>
              </mc:Choice>
              <mc:Fallback>
                <p:oleObj name="Visio" r:id="rId4" imgW="4543645" imgH="24901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4527" y="3098799"/>
                        <a:ext cx="6963103" cy="36575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圆角矩形 11"/>
          <p:cNvSpPr/>
          <p:nvPr/>
        </p:nvSpPr>
        <p:spPr>
          <a:xfrm>
            <a:off x="3480765" y="2004786"/>
            <a:ext cx="5646302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en-US" altLang="zh-CN" sz="24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24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、本地域名服务器、</a:t>
            </a:r>
            <a:r>
              <a:rPr lang="en-US" altLang="zh-CN" sz="24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</a:t>
            </a:r>
            <a:r>
              <a:rPr lang="zh-CN" altLang="en-US" sz="24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</a:t>
            </a:r>
            <a:endParaRPr lang="zh-CN" altLang="en-US" sz="24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EE704E2A-200F-4FD4-82DE-C9E7CB5B3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5927" y="3107840"/>
            <a:ext cx="4800533" cy="855663"/>
          </a:xfrm>
        </p:spPr>
        <p:txBody>
          <a:bodyPr tIns="72000" bIns="72000" anchor="ctr" anchorCtr="0">
            <a:noAutofit/>
          </a:bodyPr>
          <a:lstStyle/>
          <a:p>
            <a:pPr algn="ctr"/>
            <a:r>
              <a:rPr lang="zh-CN" altLang="en-US" sz="6600" dirty="0" smtClean="0">
                <a:solidFill>
                  <a:srgbClr val="0000CC"/>
                </a:solidFill>
                <a:latin typeface="+mn-ea"/>
                <a:ea typeface="+mn-ea"/>
              </a:rPr>
              <a:t>休息！！！</a:t>
            </a:r>
            <a:endParaRPr lang="zh-CN" altLang="en-US" sz="66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973644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通信的最终目的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包罗万象的网络应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80</a:t>
            </a:r>
            <a:r>
              <a:rPr lang="zh-CN" altLang="en-US" dirty="0"/>
              <a:t>年代：基于文本的电子邮件、文件传输、文本</a:t>
            </a:r>
            <a:r>
              <a:rPr lang="zh-CN" altLang="en-US" dirty="0" smtClean="0"/>
              <a:t>聊天</a:t>
            </a:r>
            <a:endParaRPr lang="zh-CN" altLang="en-US" dirty="0"/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90</a:t>
            </a:r>
            <a:r>
              <a:rPr lang="zh-CN" altLang="en-US" dirty="0"/>
              <a:t>年代：</a:t>
            </a:r>
            <a:r>
              <a:rPr lang="en-US" altLang="zh-CN" dirty="0"/>
              <a:t>Web</a:t>
            </a:r>
            <a:r>
              <a:rPr lang="zh-CN" altLang="en-US" dirty="0"/>
              <a:t>应用、</a:t>
            </a:r>
            <a:r>
              <a:rPr lang="en-US" altLang="zh-CN" dirty="0"/>
              <a:t>IP</a:t>
            </a:r>
            <a:r>
              <a:rPr lang="zh-CN" altLang="en-US" dirty="0"/>
              <a:t>电话、视频</a:t>
            </a:r>
            <a:r>
              <a:rPr lang="zh-CN" altLang="en-US" dirty="0" smtClean="0"/>
              <a:t>会议</a:t>
            </a:r>
            <a:endParaRPr lang="zh-CN" altLang="en-US" dirty="0"/>
          </a:p>
          <a:p>
            <a:pPr lvl="2">
              <a:lnSpc>
                <a:spcPct val="150000"/>
              </a:lnSpc>
            </a:pPr>
            <a:r>
              <a:rPr lang="en-US" altLang="zh-CN" dirty="0"/>
              <a:t>20</a:t>
            </a:r>
            <a:r>
              <a:rPr lang="zh-CN" altLang="en-US" dirty="0"/>
              <a:t>世纪末：</a:t>
            </a:r>
            <a:r>
              <a:rPr lang="zh-CN" altLang="en-US" dirty="0" smtClean="0"/>
              <a:t>即时通信、 </a:t>
            </a:r>
            <a:r>
              <a:rPr lang="en-US" altLang="zh-CN" dirty="0" smtClean="0"/>
              <a:t>P2P</a:t>
            </a:r>
            <a:r>
              <a:rPr lang="zh-CN" altLang="en-US" dirty="0" smtClean="0"/>
              <a:t>文件共享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如今：视频分发、社交网络、电子商务</a:t>
            </a:r>
            <a:r>
              <a:rPr lang="en-US" altLang="zh-CN" dirty="0" smtClean="0">
                <a:solidFill>
                  <a:srgbClr val="FF0000"/>
                </a:solidFill>
              </a:rPr>
              <a:t>…….</a:t>
            </a: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未来：全息通信、智能交通、智慧城市</a:t>
            </a:r>
            <a:r>
              <a:rPr lang="en-US" altLang="zh-CN" dirty="0" smtClean="0">
                <a:solidFill>
                  <a:srgbClr val="FF0000"/>
                </a:solidFill>
              </a:rPr>
              <a:t>……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324932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传输层、网络层以及更底层技术，实现了应用进程之间的通信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在此之上的网络应用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部分看做是网络协议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应用层协议</a:t>
            </a:r>
            <a:r>
              <a:rPr lang="en-US" altLang="zh-CN" sz="1600" dirty="0" smtClean="0"/>
              <a:t>)</a:t>
            </a:r>
          </a:p>
          <a:p>
            <a:pPr lvl="2"/>
            <a:r>
              <a:rPr lang="zh-CN" altLang="en-US" sz="1600" dirty="0" smtClean="0"/>
              <a:t>从它们与其它计算机上的对等实体交换消息的角度看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部分看做是传统应用程序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从它们与窗口系统、文件系统，以及最终和用户之间相互作用的角度看</a:t>
            </a:r>
            <a:endParaRPr lang="en-US" altLang="zh-CN" sz="16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应用层协议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定义某一类网络应用的应用进程之间的通信规则（</a:t>
            </a:r>
            <a:r>
              <a:rPr lang="zh-CN" altLang="en-US" sz="1600" dirty="0"/>
              <a:t>区别于应用程序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应用进程间交换的报文类型：如请求、响应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各种报文类型的语法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报文字段的语义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进程何时、如何发送报文，以及对报文进行响应的规则</a:t>
            </a:r>
            <a:endParaRPr lang="en-US" altLang="zh-CN" sz="1600" dirty="0" smtClean="0"/>
          </a:p>
          <a:p>
            <a:pPr lvl="2"/>
            <a:endParaRPr lang="en-US" altLang="zh-CN" sz="1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77706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>
                <a:solidFill>
                  <a:srgbClr val="FF0000"/>
                </a:solidFill>
              </a:rPr>
              <a:t>6.1</a:t>
            </a:r>
            <a:r>
              <a:rPr lang="zh-CN" altLang="en-US" smtClean="0">
                <a:solidFill>
                  <a:srgbClr val="FF0000"/>
                </a:solidFill>
              </a:rPr>
              <a:t>  基本应用模型</a:t>
            </a:r>
            <a:endParaRPr lang="en-US" altLang="zh-CN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6" y="1309514"/>
            <a:ext cx="8686800" cy="5034843"/>
          </a:xfrm>
        </p:spPr>
        <p:txBody>
          <a:bodyPr/>
          <a:lstStyle/>
          <a:p>
            <a:r>
              <a:rPr lang="zh-CN" altLang="zh-CN" sz="2800" smtClean="0"/>
              <a:t>互联网由边缘和核心组成</a:t>
            </a:r>
            <a:endParaRPr lang="en-US" altLang="zh-CN" sz="2800" smtClean="0"/>
          </a:p>
          <a:p>
            <a:pPr lvl="1">
              <a:lnSpc>
                <a:spcPct val="150000"/>
              </a:lnSpc>
            </a:pPr>
            <a:r>
              <a:rPr lang="zh-CN" altLang="zh-CN" sz="2400" smtClean="0"/>
              <a:t>网络核心包括路由器及连接链路，其目的是为网络边缘节点之间提供数据传输服务</a:t>
            </a:r>
            <a:endParaRPr lang="en-US" altLang="zh-CN" sz="2400" smtClean="0"/>
          </a:p>
          <a:p>
            <a:pPr lvl="1">
              <a:lnSpc>
                <a:spcPct val="150000"/>
              </a:lnSpc>
            </a:pPr>
            <a:r>
              <a:rPr lang="zh-CN" altLang="zh-CN" sz="2400" smtClean="0"/>
              <a:t>网络边缘包括用户侧和服务侧</a:t>
            </a:r>
            <a:endParaRPr lang="en-US" altLang="zh-CN" sz="2400" smtClean="0"/>
          </a:p>
          <a:p>
            <a:pPr lvl="2">
              <a:lnSpc>
                <a:spcPct val="150000"/>
              </a:lnSpc>
            </a:pPr>
            <a:r>
              <a:rPr lang="zh-CN" altLang="zh-CN" sz="2000" smtClean="0"/>
              <a:t>用户侧由用户所使用的各种终端组成，它们是网络应用过程中服务请求数据的起点，也是服务响应数据的终点</a:t>
            </a:r>
            <a:endParaRPr lang="en-US" altLang="zh-CN" sz="2000" smtClean="0"/>
          </a:p>
          <a:p>
            <a:pPr lvl="2">
              <a:lnSpc>
                <a:spcPct val="150000"/>
              </a:lnSpc>
            </a:pPr>
            <a:r>
              <a:rPr lang="zh-CN" altLang="zh-CN" sz="2000" smtClean="0"/>
              <a:t>服务侧由提供各种特定应用的服务器构成，它们是网络应用过程中服务请求数据的终点，也是服务响应数据的起点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7297" y="5933322"/>
            <a:ext cx="8524969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zh-CN" sz="2000" smtClean="0"/>
              <a:t>用户与服务之间的关系来看，网络应用的基本模型分为两种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zh-CN" altLang="en-US" smtClean="0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7"/>
            <a:ext cx="8686800" cy="1128886"/>
          </a:xfrm>
        </p:spPr>
        <p:txBody>
          <a:bodyPr/>
          <a:lstStyle/>
          <a:p>
            <a:r>
              <a:rPr lang="zh-CN" altLang="zh-CN" smtClean="0"/>
              <a:t>用户</a:t>
            </a:r>
            <a:r>
              <a:rPr lang="zh-CN" altLang="en-US" smtClean="0"/>
              <a:t> </a:t>
            </a:r>
            <a:r>
              <a:rPr lang="en-US" altLang="zh-CN" smtClean="0"/>
              <a:t>-</a:t>
            </a:r>
            <a:r>
              <a:rPr lang="zh-CN" altLang="en-US" smtClean="0"/>
              <a:t> </a:t>
            </a:r>
            <a:r>
              <a:rPr lang="zh-CN" altLang="zh-CN" smtClean="0"/>
              <a:t>用户模型（</a:t>
            </a:r>
            <a:r>
              <a:rPr lang="en-US" altLang="zh-CN" smtClean="0"/>
              <a:t>C to C</a:t>
            </a:r>
            <a:r>
              <a:rPr lang="zh-CN" altLang="zh-CN" smtClean="0"/>
              <a:t>，简称</a:t>
            </a:r>
            <a:r>
              <a:rPr lang="en-US" altLang="zh-CN" smtClean="0"/>
              <a:t>CC</a:t>
            </a:r>
            <a:r>
              <a:rPr lang="zh-CN" altLang="zh-CN" smtClean="0"/>
              <a:t>模型）</a:t>
            </a:r>
            <a:endParaRPr lang="en-US" altLang="zh-CN" smtClean="0"/>
          </a:p>
          <a:p>
            <a:pPr lvl="1"/>
            <a:r>
              <a:rPr lang="zh-CN" altLang="zh-CN" smtClean="0"/>
              <a:t>用户和用户之间相互通信，实现特定的应用服务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5153" name="Object 1"/>
          <p:cNvGraphicFramePr>
            <a:graphicFrameLocks noChangeAspect="1"/>
          </p:cNvGraphicFramePr>
          <p:nvPr/>
        </p:nvGraphicFramePr>
        <p:xfrm>
          <a:off x="745063" y="2269071"/>
          <a:ext cx="5723467" cy="1765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69" name="Visio" r:id="rId4" imgW="4354686" imgH="1346429" progId="Visio.Drawing.11">
                  <p:embed/>
                </p:oleObj>
              </mc:Choice>
              <mc:Fallback>
                <p:oleObj name="Visio" r:id="rId4" imgW="4354686" imgH="134642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63" y="2269071"/>
                        <a:ext cx="5723467" cy="1765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/>
          <p:nvPr/>
        </p:nvSpPr>
        <p:spPr>
          <a:xfrm>
            <a:off x="6773333" y="5459189"/>
            <a:ext cx="2370667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zh-CN" altLang="en-US" sz="20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两端分别是用户和服务系统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773333" y="2665189"/>
            <a:ext cx="2370667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zh-CN" altLang="en-US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两端都是用户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20136" y="3951067"/>
            <a:ext cx="8686800" cy="2856133"/>
            <a:chOff x="220136" y="3951067"/>
            <a:chExt cx="8686800" cy="2856133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 bwMode="auto">
            <a:xfrm>
              <a:off x="220136" y="3951067"/>
              <a:ext cx="8686800" cy="1128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342891" indent="-342891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CN" altLang="zh-CN" sz="2400" smtClean="0"/>
                <a:t>用户</a:t>
              </a:r>
              <a:r>
                <a:rPr lang="zh-CN" altLang="en-US" sz="2400" smtClean="0"/>
                <a:t> </a:t>
              </a:r>
              <a:r>
                <a:rPr lang="en-US" altLang="zh-CN" sz="2400" smtClean="0"/>
                <a:t>-</a:t>
              </a:r>
              <a:r>
                <a:rPr lang="zh-CN" altLang="en-US" sz="2400" smtClean="0"/>
                <a:t> </a:t>
              </a:r>
              <a:r>
                <a:rPr lang="zh-CN" altLang="zh-CN" sz="2400" smtClean="0"/>
                <a:t>服务器模型（</a:t>
              </a:r>
              <a:r>
                <a:rPr lang="en-US" altLang="zh-CN" sz="2400" smtClean="0"/>
                <a:t>C to S</a:t>
              </a:r>
              <a:r>
                <a:rPr lang="zh-CN" altLang="zh-CN" sz="2400" smtClean="0"/>
                <a:t>，简称</a:t>
              </a:r>
              <a:r>
                <a:rPr lang="en-US" altLang="zh-CN" sz="2400" smtClean="0"/>
                <a:t>CS</a:t>
              </a:r>
              <a:r>
                <a:rPr lang="zh-CN" altLang="zh-CN" sz="2400" smtClean="0"/>
                <a:t>模型）</a:t>
              </a:r>
              <a:endParaRPr lang="en-US" altLang="zh-CN" sz="2400" smtClean="0"/>
            </a:p>
            <a:p>
              <a:pPr marL="742932" lvl="1" indent="-285744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</a:pPr>
              <a:r>
                <a:rPr lang="zh-CN" altLang="en-US" sz="2000" kern="0" smtClean="0">
                  <a:latin typeface="Calibri" panose="020F0502020204030204" pitchFamily="34" charset="0"/>
                  <a:ea typeface="黑体" panose="02010609060101010101" pitchFamily="49" charset="-122"/>
                </a:rPr>
                <a:t>用户和服务器之间相互通信，实现特定的应用服务</a:t>
              </a:r>
            </a:p>
            <a:p>
              <a:pPr marL="742932" lvl="1" indent="-285744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305156" name="Object 4"/>
            <p:cNvGraphicFramePr>
              <a:graphicFrameLocks noChangeAspect="1"/>
            </p:cNvGraphicFramePr>
            <p:nvPr/>
          </p:nvGraphicFramePr>
          <p:xfrm>
            <a:off x="541867" y="4961467"/>
            <a:ext cx="5982269" cy="1845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5170" name="Visio" r:id="rId6" imgW="4354686" imgH="1346429" progId="Visio.Drawing.11">
                    <p:embed/>
                  </p:oleObj>
                </mc:Choice>
                <mc:Fallback>
                  <p:oleObj name="Visio" r:id="rId6" imgW="4354686" imgH="1346429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67" y="4961467"/>
                          <a:ext cx="5982269" cy="18457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基本应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7071" y="1576795"/>
            <a:ext cx="8686800" cy="2009419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CC</a:t>
            </a:r>
            <a:r>
              <a:rPr lang="zh-CN" altLang="en-US" sz="2800" dirty="0" smtClean="0">
                <a:solidFill>
                  <a:srgbClr val="FF0000"/>
                </a:solidFill>
              </a:rPr>
              <a:t>模型和</a:t>
            </a:r>
            <a:r>
              <a:rPr lang="en-US" altLang="zh-CN" sz="2800" dirty="0" smtClean="0">
                <a:solidFill>
                  <a:srgbClr val="FF0000"/>
                </a:solidFill>
              </a:rPr>
              <a:t>CS</a:t>
            </a:r>
            <a:r>
              <a:rPr lang="zh-CN" altLang="en-US" sz="2800" dirty="0" smtClean="0">
                <a:solidFill>
                  <a:srgbClr val="FF0000"/>
                </a:solidFill>
              </a:rPr>
              <a:t>模型的共同点：均需要服务系统的支撑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sz="2400" dirty="0" smtClean="0"/>
              <a:t>CC</a:t>
            </a:r>
            <a:r>
              <a:rPr lang="zh-CN" altLang="zh-CN" sz="2400" dirty="0" smtClean="0"/>
              <a:t>应用模型中，用户之间仍然需要网络中的服务系统提供支撑，才能够进行相互通信并进而实现应用目的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849072"/>
              </p:ext>
            </p:extLst>
          </p:nvPr>
        </p:nvGraphicFramePr>
        <p:xfrm>
          <a:off x="8467" y="3807161"/>
          <a:ext cx="4008358" cy="123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52" name="Visio" r:id="rId3" imgW="4354686" imgH="1346429" progId="Visio.Drawing.11">
                  <p:embed/>
                </p:oleObj>
              </mc:Choice>
              <mc:Fallback>
                <p:oleObj name="Visio" r:id="rId3" imgW="4354686" imgH="1346429" progId="Visio.Drawing.11">
                  <p:embed/>
                  <p:pic>
                    <p:nvPicPr>
                      <p:cNvPr id="305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7" y="3807161"/>
                        <a:ext cx="4008358" cy="123671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034572"/>
              </p:ext>
            </p:extLst>
          </p:nvPr>
        </p:nvGraphicFramePr>
        <p:xfrm>
          <a:off x="4778829" y="3784161"/>
          <a:ext cx="4365171" cy="1346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53" name="Visio" r:id="rId5" imgW="4354686" imgH="1346429" progId="Visio.Drawing.11">
                  <p:embed/>
                </p:oleObj>
              </mc:Choice>
              <mc:Fallback>
                <p:oleObj name="Visio" r:id="rId5" imgW="4354686" imgH="1346429" progId="Visio.Drawing.11">
                  <p:embed/>
                  <p:pic>
                    <p:nvPicPr>
                      <p:cNvPr id="305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829" y="3784161"/>
                        <a:ext cx="4365171" cy="13468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873281" y="5081818"/>
            <a:ext cx="2370667" cy="39369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en-US" altLang="zh-CN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C</a:t>
            </a:r>
            <a:r>
              <a:rPr lang="zh-CN" altLang="en-US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模型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739194" y="5179788"/>
            <a:ext cx="2370667" cy="39369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/>
            <a:r>
              <a:rPr lang="en-US" altLang="zh-CN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S</a:t>
            </a:r>
            <a:r>
              <a:rPr lang="zh-CN" altLang="en-US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模型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C</a:t>
            </a:r>
            <a:r>
              <a:rPr lang="zh-CN" altLang="en-US" smtClean="0"/>
              <a:t>模型 </a:t>
            </a:r>
            <a:r>
              <a:rPr lang="en-US" altLang="zh-CN" smtClean="0"/>
              <a:t>–</a:t>
            </a:r>
            <a:r>
              <a:rPr lang="zh-CN" altLang="en-US" smtClean="0"/>
              <a:t> 端服务系统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133" y="1089386"/>
            <a:ext cx="8686800" cy="1111947"/>
          </a:xfrm>
        </p:spPr>
        <p:txBody>
          <a:bodyPr/>
          <a:lstStyle/>
          <a:p>
            <a:r>
              <a:rPr lang="zh-CN" altLang="zh-CN" smtClean="0"/>
              <a:t>在靠近用户的网络边缘，分别部署端服务系统，各个端服务系统组合起来，共同实现针对某一通信目的的网络应用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zh-CN" sz="2400" smtClean="0"/>
              <a:t>电子邮件（</a:t>
            </a:r>
            <a:r>
              <a:rPr lang="en-US" altLang="zh-CN" sz="2400" smtClean="0"/>
              <a:t>E-Mail</a:t>
            </a:r>
            <a:r>
              <a:rPr lang="zh-CN" altLang="zh-CN" sz="2400" smtClean="0"/>
              <a:t>）、</a:t>
            </a:r>
            <a:r>
              <a:rPr lang="en-US" altLang="zh-CN" sz="2400" smtClean="0"/>
              <a:t>VPN</a:t>
            </a:r>
            <a:r>
              <a:rPr lang="zh-CN" altLang="zh-CN" sz="2400" smtClean="0"/>
              <a:t>、隧道通信等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8020" name="Object 4"/>
          <p:cNvGraphicFramePr>
            <a:graphicFrameLocks noChangeAspect="1"/>
          </p:cNvGraphicFramePr>
          <p:nvPr/>
        </p:nvGraphicFramePr>
        <p:xfrm>
          <a:off x="880528" y="2539997"/>
          <a:ext cx="7416801" cy="2997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27" name="Visio" r:id="rId3" imgW="4894568" imgH="1942712" progId="Visio.Drawing.11">
                  <p:embed/>
                </p:oleObj>
              </mc:Choice>
              <mc:Fallback>
                <p:oleObj name="Visio" r:id="rId3" imgW="4894568" imgH="194271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528" y="2539997"/>
                        <a:ext cx="7416801" cy="2997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9468"/>
            <a:ext cx="8229600" cy="811560"/>
          </a:xfrm>
        </p:spPr>
        <p:txBody>
          <a:bodyPr/>
          <a:lstStyle/>
          <a:p>
            <a:r>
              <a:rPr lang="en-US" altLang="zh-CN" smtClean="0"/>
              <a:t>CC</a:t>
            </a:r>
            <a:r>
              <a:rPr lang="zh-CN" altLang="en-US" smtClean="0"/>
              <a:t>模型 </a:t>
            </a:r>
            <a:r>
              <a:rPr lang="en-US" altLang="zh-CN" smtClean="0"/>
              <a:t>–</a:t>
            </a:r>
            <a:r>
              <a:rPr lang="zh-CN" altLang="en-US" smtClean="0"/>
              <a:t> 端服务系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575743" y="5797849"/>
            <a:ext cx="812800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1" indent="-285750" algn="ctr"/>
            <a:r>
              <a:rPr lang="zh-CN" altLang="zh-CN" sz="2400" smtClean="0"/>
              <a:t>电子邮件（</a:t>
            </a:r>
            <a:r>
              <a:rPr lang="en-US" altLang="zh-CN" sz="2400" smtClean="0"/>
              <a:t>E-Mail</a:t>
            </a:r>
            <a:r>
              <a:rPr lang="zh-CN" altLang="zh-CN" sz="2400" smtClean="0"/>
              <a:t>）、</a:t>
            </a:r>
            <a:r>
              <a:rPr lang="en-US" altLang="zh-CN" sz="2400" smtClean="0"/>
              <a:t>VPN</a:t>
            </a:r>
            <a:r>
              <a:rPr lang="zh-CN" altLang="zh-CN" sz="2400" smtClean="0"/>
              <a:t>、隧道通信等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980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4" name="AutoShape 5"/>
          <p:cNvSpPr>
            <a:spLocks noChangeArrowheads="1"/>
          </p:cNvSpPr>
          <p:nvPr/>
        </p:nvSpPr>
        <p:spPr bwMode="auto">
          <a:xfrm>
            <a:off x="249971" y="2080594"/>
            <a:ext cx="8686800" cy="302299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3233060" y="2385790"/>
            <a:ext cx="2743200" cy="1703388"/>
            <a:chOff x="3124200" y="2222500"/>
            <a:chExt cx="2743200" cy="1703388"/>
          </a:xfrm>
        </p:grpSpPr>
        <p:graphicFrame>
          <p:nvGraphicFramePr>
            <p:cNvPr id="96" name="Object 48"/>
            <p:cNvGraphicFramePr>
              <a:graphicFrameLocks noChangeAspect="1"/>
            </p:cNvGraphicFramePr>
            <p:nvPr/>
          </p:nvGraphicFramePr>
          <p:xfrm>
            <a:off x="3124200" y="2222500"/>
            <a:ext cx="2743200" cy="1703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7173" name="VISIO" r:id="rId3" imgW="1687068" imgH="964692" progId="Visio.Drawing.11">
                    <p:embed/>
                  </p:oleObj>
                </mc:Choice>
                <mc:Fallback>
                  <p:oleObj name="VISIO" r:id="rId3" imgW="1687068" imgH="964692" progId="Visio.Drawing.11">
                    <p:embed/>
                    <p:pic>
                      <p:nvPicPr>
                        <p:cNvPr id="124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4200" y="2222500"/>
                          <a:ext cx="2743200" cy="1703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" name="Text Box 53"/>
            <p:cNvSpPr txBox="1">
              <a:spLocks noChangeArrowheads="1"/>
            </p:cNvSpPr>
            <p:nvPr/>
          </p:nvSpPr>
          <p:spPr bwMode="auto">
            <a:xfrm>
              <a:off x="4095750" y="3211513"/>
              <a:ext cx="87716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286661" y="2360390"/>
            <a:ext cx="2460034" cy="2359200"/>
            <a:chOff x="177801" y="2197100"/>
            <a:chExt cx="2460034" cy="2359200"/>
          </a:xfrm>
        </p:grpSpPr>
        <p:grpSp>
          <p:nvGrpSpPr>
            <p:cNvPr id="99" name="Group 2"/>
            <p:cNvGrpSpPr>
              <a:grpSpLocks/>
            </p:cNvGrpSpPr>
            <p:nvPr/>
          </p:nvGrpSpPr>
          <p:grpSpPr bwMode="auto">
            <a:xfrm>
              <a:off x="177801" y="2197100"/>
              <a:ext cx="1498600" cy="1789113"/>
              <a:chOff x="112" y="1384"/>
              <a:chExt cx="944" cy="1127"/>
            </a:xfrm>
          </p:grpSpPr>
          <p:sp>
            <p:nvSpPr>
              <p:cNvPr id="120" name="Line 3"/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Line 4"/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Line 5"/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23" name="Picture 6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" y="1823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4" name="Text Box 7"/>
              <p:cNvSpPr txBox="1">
                <a:spLocks noChangeArrowheads="1"/>
              </p:cNvSpPr>
              <p:nvPr/>
            </p:nvSpPr>
            <p:spPr bwMode="auto">
              <a:xfrm>
                <a:off x="113" y="1797"/>
                <a:ext cx="19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X</a:t>
                </a:r>
              </a:p>
            </p:txBody>
          </p:sp>
          <p:sp>
            <p:nvSpPr>
              <p:cNvPr id="125" name="Text Box 8"/>
              <p:cNvSpPr txBox="1">
                <a:spLocks noChangeArrowheads="1"/>
              </p:cNvSpPr>
              <p:nvPr/>
            </p:nvSpPr>
            <p:spPr bwMode="auto">
              <a:xfrm>
                <a:off x="112" y="2031"/>
                <a:ext cx="59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.1.0.1</a:t>
                </a:r>
              </a:p>
            </p:txBody>
          </p:sp>
          <p:pic>
            <p:nvPicPr>
              <p:cNvPr id="126" name="Picture 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1384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7" name="Picture 10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2296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00" name="Group 12"/>
            <p:cNvGrpSpPr>
              <a:grpSpLocks/>
            </p:cNvGrpSpPr>
            <p:nvPr/>
          </p:nvGrpSpPr>
          <p:grpSpPr bwMode="auto">
            <a:xfrm>
              <a:off x="973138" y="2384425"/>
              <a:ext cx="1511300" cy="1225550"/>
              <a:chOff x="385" y="2795"/>
              <a:chExt cx="1769" cy="816"/>
            </a:xfrm>
          </p:grpSpPr>
          <p:sp>
            <p:nvSpPr>
              <p:cNvPr id="103" name="Oval 13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4" name="Oval 14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5" name="Oval 15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6" name="Oval 16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Oval 17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Oval 18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Oval 19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Oval 20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Oval 21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Oval 22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Oval 23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4" name="Oval 24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5" name="Oval 25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6" name="Oval 26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7" name="Oval 27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" name="Oval 28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29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137 h 1128"/>
                  <a:gd name="T2" fmla="*/ 80 w 1447"/>
                  <a:gd name="T3" fmla="*/ 110 h 1128"/>
                  <a:gd name="T4" fmla="*/ 56 w 1447"/>
                  <a:gd name="T5" fmla="*/ 107 h 1128"/>
                  <a:gd name="T6" fmla="*/ 24 w 1447"/>
                  <a:gd name="T7" fmla="*/ 112 h 1128"/>
                  <a:gd name="T8" fmla="*/ 40 w 1447"/>
                  <a:gd name="T9" fmla="*/ 105 h 1128"/>
                  <a:gd name="T10" fmla="*/ 64 w 1447"/>
                  <a:gd name="T11" fmla="*/ 98 h 1128"/>
                  <a:gd name="T12" fmla="*/ 96 w 1447"/>
                  <a:gd name="T13" fmla="*/ 85 h 1128"/>
                  <a:gd name="T14" fmla="*/ 104 w 1447"/>
                  <a:gd name="T15" fmla="*/ 78 h 1128"/>
                  <a:gd name="T16" fmla="*/ 152 w 1447"/>
                  <a:gd name="T17" fmla="*/ 58 h 1128"/>
                  <a:gd name="T18" fmla="*/ 168 w 1447"/>
                  <a:gd name="T19" fmla="*/ 51 h 1128"/>
                  <a:gd name="T20" fmla="*/ 202 w 1447"/>
                  <a:gd name="T21" fmla="*/ 49 h 1128"/>
                  <a:gd name="T22" fmla="*/ 290 w 1447"/>
                  <a:gd name="T23" fmla="*/ 31 h 1128"/>
                  <a:gd name="T24" fmla="*/ 330 w 1447"/>
                  <a:gd name="T25" fmla="*/ 22 h 1128"/>
                  <a:gd name="T26" fmla="*/ 354 w 1447"/>
                  <a:gd name="T27" fmla="*/ 16 h 1128"/>
                  <a:gd name="T28" fmla="*/ 426 w 1447"/>
                  <a:gd name="T29" fmla="*/ 11 h 1128"/>
                  <a:gd name="T30" fmla="*/ 506 w 1447"/>
                  <a:gd name="T31" fmla="*/ 0 h 1128"/>
                  <a:gd name="T32" fmla="*/ 812 w 1447"/>
                  <a:gd name="T33" fmla="*/ 11 h 1128"/>
                  <a:gd name="T34" fmla="*/ 1062 w 1447"/>
                  <a:gd name="T35" fmla="*/ 49 h 1128"/>
                  <a:gd name="T36" fmla="*/ 1086 w 1447"/>
                  <a:gd name="T37" fmla="*/ 56 h 1128"/>
                  <a:gd name="T38" fmla="*/ 1110 w 1447"/>
                  <a:gd name="T39" fmla="*/ 60 h 1128"/>
                  <a:gd name="T40" fmla="*/ 1230 w 1447"/>
                  <a:gd name="T41" fmla="*/ 85 h 1128"/>
                  <a:gd name="T42" fmla="*/ 1304 w 1447"/>
                  <a:gd name="T43" fmla="*/ 103 h 1128"/>
                  <a:gd name="T44" fmla="*/ 1352 w 1447"/>
                  <a:gd name="T45" fmla="*/ 123 h 1128"/>
                  <a:gd name="T46" fmla="*/ 1368 w 1447"/>
                  <a:gd name="T47" fmla="*/ 137 h 1128"/>
                  <a:gd name="T48" fmla="*/ 1400 w 1447"/>
                  <a:gd name="T49" fmla="*/ 150 h 1128"/>
                  <a:gd name="T50" fmla="*/ 1424 w 1447"/>
                  <a:gd name="T51" fmla="*/ 170 h 1128"/>
                  <a:gd name="T52" fmla="*/ 1440 w 1447"/>
                  <a:gd name="T53" fmla="*/ 184 h 1128"/>
                  <a:gd name="T54" fmla="*/ 1440 w 1447"/>
                  <a:gd name="T55" fmla="*/ 240 h 1128"/>
                  <a:gd name="T56" fmla="*/ 1424 w 1447"/>
                  <a:gd name="T57" fmla="*/ 253 h 1128"/>
                  <a:gd name="T58" fmla="*/ 1376 w 1447"/>
                  <a:gd name="T59" fmla="*/ 258 h 1128"/>
                  <a:gd name="T60" fmla="*/ 1360 w 1447"/>
                  <a:gd name="T61" fmla="*/ 265 h 1128"/>
                  <a:gd name="T62" fmla="*/ 1312 w 1447"/>
                  <a:gd name="T63" fmla="*/ 274 h 1128"/>
                  <a:gd name="T64" fmla="*/ 1222 w 1447"/>
                  <a:gd name="T65" fmla="*/ 291 h 1128"/>
                  <a:gd name="T66" fmla="*/ 1174 w 1447"/>
                  <a:gd name="T67" fmla="*/ 300 h 1128"/>
                  <a:gd name="T68" fmla="*/ 1118 w 1447"/>
                  <a:gd name="T69" fmla="*/ 316 h 1128"/>
                  <a:gd name="T70" fmla="*/ 442 w 1447"/>
                  <a:gd name="T71" fmla="*/ 307 h 1128"/>
                  <a:gd name="T72" fmla="*/ 362 w 1447"/>
                  <a:gd name="T73" fmla="*/ 300 h 1128"/>
                  <a:gd name="T74" fmla="*/ 306 w 1447"/>
                  <a:gd name="T75" fmla="*/ 274 h 1128"/>
                  <a:gd name="T76" fmla="*/ 242 w 1447"/>
                  <a:gd name="T77" fmla="*/ 247 h 1128"/>
                  <a:gd name="T78" fmla="*/ 202 w 1447"/>
                  <a:gd name="T79" fmla="*/ 224 h 1128"/>
                  <a:gd name="T80" fmla="*/ 120 w 1447"/>
                  <a:gd name="T81" fmla="*/ 197 h 1128"/>
                  <a:gd name="T82" fmla="*/ 56 w 1447"/>
                  <a:gd name="T83" fmla="*/ 175 h 1128"/>
                  <a:gd name="T84" fmla="*/ 16 w 1447"/>
                  <a:gd name="T85" fmla="*/ 152 h 1128"/>
                  <a:gd name="T86" fmla="*/ 8 w 1447"/>
                  <a:gd name="T87" fmla="*/ 143 h 1128"/>
                  <a:gd name="T88" fmla="*/ 0 w 1447"/>
                  <a:gd name="T89" fmla="*/ 137 h 1128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01" name="Text Box 51"/>
            <p:cNvSpPr txBox="1">
              <a:spLocks noChangeArrowheads="1"/>
            </p:cNvSpPr>
            <p:nvPr/>
          </p:nvSpPr>
          <p:spPr bwMode="auto">
            <a:xfrm>
              <a:off x="1315442" y="2845576"/>
              <a:ext cx="83227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部门 </a:t>
              </a:r>
              <a:r>
                <a:rPr kumimoji="1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2" name="Text Box 54"/>
            <p:cNvSpPr txBox="1">
              <a:spLocks noChangeArrowheads="1"/>
            </p:cNvSpPr>
            <p:nvPr/>
          </p:nvSpPr>
          <p:spPr bwMode="auto">
            <a:xfrm>
              <a:off x="762001" y="3971525"/>
              <a:ext cx="1875834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地址 </a:t>
              </a:r>
              <a:r>
                <a:rPr lang="en-US" altLang="zh-CN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10.1.0.0</a:t>
              </a: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 smtClean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私有地址</a:t>
              </a: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）</a:t>
              </a:r>
            </a:p>
          </p:txBody>
        </p:sp>
      </p:grpSp>
      <p:sp>
        <p:nvSpPr>
          <p:cNvPr id="128" name="Text Box 55"/>
          <p:cNvSpPr txBox="1">
            <a:spLocks noChangeArrowheads="1"/>
          </p:cNvSpPr>
          <p:nvPr/>
        </p:nvSpPr>
        <p:spPr bwMode="auto">
          <a:xfrm>
            <a:off x="2601819" y="3125013"/>
            <a:ext cx="388248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  <a:endParaRPr kumimoji="1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9" name="Text Box 56"/>
          <p:cNvSpPr txBox="1">
            <a:spLocks noChangeArrowheads="1"/>
          </p:cNvSpPr>
          <p:nvPr/>
        </p:nvSpPr>
        <p:spPr bwMode="auto">
          <a:xfrm>
            <a:off x="6085348" y="3154140"/>
            <a:ext cx="388248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  <a:endParaRPr kumimoji="1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3214010" y="2871565"/>
            <a:ext cx="2514600" cy="382032"/>
            <a:chOff x="3105150" y="2708275"/>
            <a:chExt cx="2514600" cy="382032"/>
          </a:xfrm>
        </p:grpSpPr>
        <p:sp>
          <p:nvSpPr>
            <p:cNvPr id="131" name="AutoShape 52"/>
            <p:cNvSpPr>
              <a:spLocks noChangeArrowheads="1"/>
            </p:cNvSpPr>
            <p:nvPr/>
          </p:nvSpPr>
          <p:spPr bwMode="auto">
            <a:xfrm rot="16200000">
              <a:off x="4182268" y="1631157"/>
              <a:ext cx="360363" cy="2514600"/>
            </a:xfrm>
            <a:prstGeom prst="can">
              <a:avLst>
                <a:gd name="adj" fmla="val 25521"/>
              </a:avLst>
            </a:prstGeom>
            <a:gradFill rotWithShape="1">
              <a:gsLst>
                <a:gs pos="0">
                  <a:srgbClr val="185E76"/>
                </a:gs>
                <a:gs pos="50000">
                  <a:srgbClr val="33CCFF"/>
                </a:gs>
                <a:gs pos="100000">
                  <a:srgbClr val="185E76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2" name="Text Box 57"/>
            <p:cNvSpPr txBox="1">
              <a:spLocks noChangeArrowheads="1"/>
            </p:cNvSpPr>
            <p:nvPr/>
          </p:nvSpPr>
          <p:spPr bwMode="auto">
            <a:xfrm>
              <a:off x="4095750" y="2720975"/>
              <a:ext cx="6463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隧道</a:t>
              </a:r>
            </a:p>
          </p:txBody>
        </p:sp>
      </p:grpSp>
      <p:sp>
        <p:nvSpPr>
          <p:cNvPr id="133" name="Line 58"/>
          <p:cNvSpPr>
            <a:spLocks noChangeShapeType="1"/>
          </p:cNvSpPr>
          <p:nvPr/>
        </p:nvSpPr>
        <p:spPr bwMode="auto">
          <a:xfrm>
            <a:off x="2909210" y="304619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34" name="Line 59"/>
          <p:cNvSpPr>
            <a:spLocks noChangeShapeType="1"/>
          </p:cNvSpPr>
          <p:nvPr/>
        </p:nvSpPr>
        <p:spPr bwMode="auto">
          <a:xfrm>
            <a:off x="5728610" y="3046190"/>
            <a:ext cx="3810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37" name="组合 136"/>
          <p:cNvGrpSpPr/>
          <p:nvPr/>
        </p:nvGrpSpPr>
        <p:grpSpPr>
          <a:xfrm>
            <a:off x="6336623" y="2284190"/>
            <a:ext cx="2513012" cy="2423550"/>
            <a:chOff x="6227763" y="2120900"/>
            <a:chExt cx="2513012" cy="2423550"/>
          </a:xfrm>
        </p:grpSpPr>
        <p:grpSp>
          <p:nvGrpSpPr>
            <p:cNvPr id="138" name="Group 30"/>
            <p:cNvGrpSpPr>
              <a:grpSpLocks/>
            </p:cNvGrpSpPr>
            <p:nvPr/>
          </p:nvGrpSpPr>
          <p:grpSpPr bwMode="auto">
            <a:xfrm>
              <a:off x="6227763" y="2314575"/>
              <a:ext cx="1511300" cy="1225550"/>
              <a:chOff x="385" y="2795"/>
              <a:chExt cx="1769" cy="816"/>
            </a:xfrm>
          </p:grpSpPr>
          <p:sp>
            <p:nvSpPr>
              <p:cNvPr id="150" name="Oval 3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1" name="Oval 3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2" name="Oval 3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3" name="Oval 3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4" name="Oval 3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5" name="Oval 3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6" name="Oval 3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7" name="Oval 3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8" name="Oval 3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59" name="Oval 4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0" name="Oval 4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1" name="Oval 4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2" name="Oval 4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3" name="Oval 4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4" name="Oval 4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5" name="Oval 4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rgbClr val="000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6" name="Freeform 47"/>
              <p:cNvSpPr>
                <a:spLocks/>
              </p:cNvSpPr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137 h 1128"/>
                  <a:gd name="T2" fmla="*/ 80 w 1447"/>
                  <a:gd name="T3" fmla="*/ 110 h 1128"/>
                  <a:gd name="T4" fmla="*/ 56 w 1447"/>
                  <a:gd name="T5" fmla="*/ 107 h 1128"/>
                  <a:gd name="T6" fmla="*/ 24 w 1447"/>
                  <a:gd name="T7" fmla="*/ 112 h 1128"/>
                  <a:gd name="T8" fmla="*/ 40 w 1447"/>
                  <a:gd name="T9" fmla="*/ 105 h 1128"/>
                  <a:gd name="T10" fmla="*/ 64 w 1447"/>
                  <a:gd name="T11" fmla="*/ 98 h 1128"/>
                  <a:gd name="T12" fmla="*/ 96 w 1447"/>
                  <a:gd name="T13" fmla="*/ 85 h 1128"/>
                  <a:gd name="T14" fmla="*/ 104 w 1447"/>
                  <a:gd name="T15" fmla="*/ 78 h 1128"/>
                  <a:gd name="T16" fmla="*/ 152 w 1447"/>
                  <a:gd name="T17" fmla="*/ 58 h 1128"/>
                  <a:gd name="T18" fmla="*/ 168 w 1447"/>
                  <a:gd name="T19" fmla="*/ 51 h 1128"/>
                  <a:gd name="T20" fmla="*/ 202 w 1447"/>
                  <a:gd name="T21" fmla="*/ 49 h 1128"/>
                  <a:gd name="T22" fmla="*/ 290 w 1447"/>
                  <a:gd name="T23" fmla="*/ 31 h 1128"/>
                  <a:gd name="T24" fmla="*/ 330 w 1447"/>
                  <a:gd name="T25" fmla="*/ 22 h 1128"/>
                  <a:gd name="T26" fmla="*/ 354 w 1447"/>
                  <a:gd name="T27" fmla="*/ 16 h 1128"/>
                  <a:gd name="T28" fmla="*/ 426 w 1447"/>
                  <a:gd name="T29" fmla="*/ 11 h 1128"/>
                  <a:gd name="T30" fmla="*/ 506 w 1447"/>
                  <a:gd name="T31" fmla="*/ 0 h 1128"/>
                  <a:gd name="T32" fmla="*/ 812 w 1447"/>
                  <a:gd name="T33" fmla="*/ 11 h 1128"/>
                  <a:gd name="T34" fmla="*/ 1062 w 1447"/>
                  <a:gd name="T35" fmla="*/ 49 h 1128"/>
                  <a:gd name="T36" fmla="*/ 1086 w 1447"/>
                  <a:gd name="T37" fmla="*/ 56 h 1128"/>
                  <a:gd name="T38" fmla="*/ 1110 w 1447"/>
                  <a:gd name="T39" fmla="*/ 60 h 1128"/>
                  <a:gd name="T40" fmla="*/ 1230 w 1447"/>
                  <a:gd name="T41" fmla="*/ 85 h 1128"/>
                  <a:gd name="T42" fmla="*/ 1304 w 1447"/>
                  <a:gd name="T43" fmla="*/ 103 h 1128"/>
                  <a:gd name="T44" fmla="*/ 1352 w 1447"/>
                  <a:gd name="T45" fmla="*/ 123 h 1128"/>
                  <a:gd name="T46" fmla="*/ 1368 w 1447"/>
                  <a:gd name="T47" fmla="*/ 137 h 1128"/>
                  <a:gd name="T48" fmla="*/ 1400 w 1447"/>
                  <a:gd name="T49" fmla="*/ 150 h 1128"/>
                  <a:gd name="T50" fmla="*/ 1424 w 1447"/>
                  <a:gd name="T51" fmla="*/ 170 h 1128"/>
                  <a:gd name="T52" fmla="*/ 1440 w 1447"/>
                  <a:gd name="T53" fmla="*/ 184 h 1128"/>
                  <a:gd name="T54" fmla="*/ 1440 w 1447"/>
                  <a:gd name="T55" fmla="*/ 240 h 1128"/>
                  <a:gd name="T56" fmla="*/ 1424 w 1447"/>
                  <a:gd name="T57" fmla="*/ 253 h 1128"/>
                  <a:gd name="T58" fmla="*/ 1376 w 1447"/>
                  <a:gd name="T59" fmla="*/ 258 h 1128"/>
                  <a:gd name="T60" fmla="*/ 1360 w 1447"/>
                  <a:gd name="T61" fmla="*/ 265 h 1128"/>
                  <a:gd name="T62" fmla="*/ 1312 w 1447"/>
                  <a:gd name="T63" fmla="*/ 274 h 1128"/>
                  <a:gd name="T64" fmla="*/ 1222 w 1447"/>
                  <a:gd name="T65" fmla="*/ 291 h 1128"/>
                  <a:gd name="T66" fmla="*/ 1174 w 1447"/>
                  <a:gd name="T67" fmla="*/ 300 h 1128"/>
                  <a:gd name="T68" fmla="*/ 1118 w 1447"/>
                  <a:gd name="T69" fmla="*/ 316 h 1128"/>
                  <a:gd name="T70" fmla="*/ 442 w 1447"/>
                  <a:gd name="T71" fmla="*/ 307 h 1128"/>
                  <a:gd name="T72" fmla="*/ 362 w 1447"/>
                  <a:gd name="T73" fmla="*/ 300 h 1128"/>
                  <a:gd name="T74" fmla="*/ 306 w 1447"/>
                  <a:gd name="T75" fmla="*/ 274 h 1128"/>
                  <a:gd name="T76" fmla="*/ 242 w 1447"/>
                  <a:gd name="T77" fmla="*/ 247 h 1128"/>
                  <a:gd name="T78" fmla="*/ 202 w 1447"/>
                  <a:gd name="T79" fmla="*/ 224 h 1128"/>
                  <a:gd name="T80" fmla="*/ 120 w 1447"/>
                  <a:gd name="T81" fmla="*/ 197 h 1128"/>
                  <a:gd name="T82" fmla="*/ 56 w 1447"/>
                  <a:gd name="T83" fmla="*/ 175 h 1128"/>
                  <a:gd name="T84" fmla="*/ 16 w 1447"/>
                  <a:gd name="T85" fmla="*/ 152 h 1128"/>
                  <a:gd name="T86" fmla="*/ 8 w 1447"/>
                  <a:gd name="T87" fmla="*/ 143 h 1128"/>
                  <a:gd name="T88" fmla="*/ 0 w 1447"/>
                  <a:gd name="T89" fmla="*/ 137 h 1128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139" name="Group 65"/>
            <p:cNvGrpSpPr>
              <a:grpSpLocks/>
            </p:cNvGrpSpPr>
            <p:nvPr/>
          </p:nvGrpSpPr>
          <p:grpSpPr bwMode="auto">
            <a:xfrm>
              <a:off x="7391400" y="2120900"/>
              <a:ext cx="1349375" cy="1712913"/>
              <a:chOff x="4656" y="1336"/>
              <a:chExt cx="850" cy="1079"/>
            </a:xfrm>
          </p:grpSpPr>
          <p:sp>
            <p:nvSpPr>
              <p:cNvPr id="142" name="Line 66"/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43" name="Line 67"/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44" name="Line 68"/>
              <p:cNvSpPr>
                <a:spLocks noChangeShapeType="1"/>
              </p:cNvSpPr>
              <p:nvPr/>
            </p:nvSpPr>
            <p:spPr bwMode="auto">
              <a:xfrm flipH="1">
                <a:off x="4800" y="1528"/>
                <a:ext cx="240" cy="9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45" name="Picture 6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8" y="1768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46" name="Text Box 70"/>
              <p:cNvSpPr txBox="1">
                <a:spLocks noChangeArrowheads="1"/>
              </p:cNvSpPr>
              <p:nvPr/>
            </p:nvSpPr>
            <p:spPr bwMode="auto">
              <a:xfrm>
                <a:off x="5284" y="1729"/>
                <a:ext cx="18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</a:t>
                </a:r>
              </a:p>
            </p:txBody>
          </p:sp>
          <p:sp>
            <p:nvSpPr>
              <p:cNvPr id="147" name="Text Box 71"/>
              <p:cNvSpPr txBox="1">
                <a:spLocks noChangeArrowheads="1"/>
              </p:cNvSpPr>
              <p:nvPr/>
            </p:nvSpPr>
            <p:spPr bwMode="auto">
              <a:xfrm>
                <a:off x="4912" y="1955"/>
                <a:ext cx="59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.2.0.3</a:t>
                </a:r>
              </a:p>
            </p:txBody>
          </p:sp>
          <p:pic>
            <p:nvPicPr>
              <p:cNvPr id="148" name="Picture 72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92" y="1336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49" name="Picture 73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4" y="2200"/>
                <a:ext cx="212" cy="2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0" name="Text Box 54"/>
            <p:cNvSpPr txBox="1">
              <a:spLocks noChangeArrowheads="1"/>
            </p:cNvSpPr>
            <p:nvPr/>
          </p:nvSpPr>
          <p:spPr bwMode="auto">
            <a:xfrm>
              <a:off x="6437442" y="3959675"/>
              <a:ext cx="1875834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地址 </a:t>
              </a:r>
              <a:r>
                <a:rPr lang="en-US" altLang="zh-CN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</a:t>
              </a:r>
              <a:r>
                <a:rPr lang="en-US" altLang="zh-CN" sz="1600" dirty="0" smtClean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0.2.0.0</a:t>
              </a:r>
              <a:endParaRPr lang="en-US" altLang="zh-CN" sz="1600" dirty="0">
                <a:solidFill>
                  <a:schemeClr val="tx1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 smtClean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私有地址</a:t>
              </a:r>
              <a:r>
                <a:rPr lang="zh-CN" altLang="en-US" sz="1600" dirty="0">
                  <a:solidFill>
                    <a:schemeClr val="tx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41" name="Text Box 51"/>
            <p:cNvSpPr txBox="1">
              <a:spLocks noChangeArrowheads="1"/>
            </p:cNvSpPr>
            <p:nvPr/>
          </p:nvSpPr>
          <p:spPr bwMode="auto">
            <a:xfrm>
              <a:off x="6635959" y="2743015"/>
              <a:ext cx="83227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部门 </a:t>
              </a:r>
              <a:r>
                <a:rPr kumimoji="1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pic>
        <p:nvPicPr>
          <p:cNvPr id="167" name="Picture 4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810" y="2920778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68" name="Picture 50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0898" y="2922365"/>
            <a:ext cx="520700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69" name="圆角矩形 168"/>
          <p:cNvSpPr/>
          <p:nvPr/>
        </p:nvSpPr>
        <p:spPr>
          <a:xfrm>
            <a:off x="2762110" y="1437514"/>
            <a:ext cx="3510311" cy="501530"/>
          </a:xfrm>
          <a:prstGeom prst="roundRect">
            <a:avLst/>
          </a:prstGeom>
          <a:solidFill>
            <a:srgbClr val="990099"/>
          </a:solidFill>
          <a:ln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隧道两端：公有地址</a:t>
            </a:r>
            <a:endParaRPr lang="zh-CN" altLang="en-US" sz="2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75" name="Text Box 69"/>
          <p:cNvSpPr txBox="1">
            <a:spLocks noChangeArrowheads="1"/>
          </p:cNvSpPr>
          <p:nvPr/>
        </p:nvSpPr>
        <p:spPr bwMode="auto">
          <a:xfrm>
            <a:off x="3780615" y="4527328"/>
            <a:ext cx="17251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虚拟</a:t>
            </a:r>
            <a:r>
              <a:rPr kumimoji="1" lang="zh-CN" altLang="en-US" sz="2000" b="1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专网 </a:t>
            </a:r>
            <a:r>
              <a:rPr kumimoji="1" lang="en-US" altLang="zh-CN" sz="20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VPN</a:t>
            </a:r>
          </a:p>
        </p:txBody>
      </p:sp>
    </p:spTree>
    <p:extLst>
      <p:ext uri="{BB962C8B-B14F-4D97-AF65-F5344CB8AC3E}">
        <p14:creationId xmlns:p14="http://schemas.microsoft.com/office/powerpoint/2010/main" val="268538045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5|24.4|15.8|62.3|58.5|22.9|24.8|13.4|13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9|202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|2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1.9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1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2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3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4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5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6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7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7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8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8449</TotalTime>
  <Words>861</Words>
  <Application>Microsoft Office PowerPoint</Application>
  <PresentationFormat>全屏显示(4:3)</PresentationFormat>
  <Paragraphs>114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44" baseType="lpstr">
      <vt:lpstr>黑体</vt:lpstr>
      <vt:lpstr>华文楷体</vt:lpstr>
      <vt:lpstr>宋体</vt:lpstr>
      <vt:lpstr>微软雅黑</vt:lpstr>
      <vt:lpstr>Arial</vt:lpstr>
      <vt:lpstr>Arial Black</vt:lpstr>
      <vt:lpstr>Calibri</vt:lpstr>
      <vt:lpstr>Tahoma</vt:lpstr>
      <vt:lpstr>Times New Roman</vt:lpstr>
      <vt:lpstr>Wingdings</vt:lpstr>
      <vt:lpstr>Pixel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10_自定义设计方案</vt:lpstr>
      <vt:lpstr>11_自定义设计方案</vt:lpstr>
      <vt:lpstr>12_自定义设计方案</vt:lpstr>
      <vt:lpstr>13_自定义设计方案</vt:lpstr>
      <vt:lpstr>14_自定义设计方案</vt:lpstr>
      <vt:lpstr>15_自定义设计方案</vt:lpstr>
      <vt:lpstr>Visio</vt:lpstr>
      <vt:lpstr>VISIO</vt:lpstr>
      <vt:lpstr>第六章 网络应用（1）</vt:lpstr>
      <vt:lpstr>概述</vt:lpstr>
      <vt:lpstr>概述</vt:lpstr>
      <vt:lpstr>提纲</vt:lpstr>
      <vt:lpstr>基本应用模型</vt:lpstr>
      <vt:lpstr>基本应用模型</vt:lpstr>
      <vt:lpstr>基本应用模型</vt:lpstr>
      <vt:lpstr>CC模型 – 端服务系统模型</vt:lpstr>
      <vt:lpstr>CC模型 – 端服务系统模型</vt:lpstr>
      <vt:lpstr>CC模型  –  端服务系统模型</vt:lpstr>
      <vt:lpstr>CC模型 – 中心服务系统模型</vt:lpstr>
      <vt:lpstr>CC模型 – 中心服务系统模型</vt:lpstr>
      <vt:lpstr>CS模型</vt:lpstr>
      <vt:lpstr>CS模型 – 进一步扩展与优化</vt:lpstr>
      <vt:lpstr>休息！！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904</cp:revision>
  <dcterms:created xsi:type="dcterms:W3CDTF">2017-02-02T15:53:23Z</dcterms:created>
  <dcterms:modified xsi:type="dcterms:W3CDTF">2020-05-20T06:45:20Z</dcterms:modified>
</cp:coreProperties>
</file>